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FATEC – FACULDADE DE TECNOLOGIA DE SÃO PAULO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8836CB" w:rsidRDefault="005821B9" w:rsidP="008836CB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Anteprojeto</w:t>
      </w:r>
    </w:p>
    <w:p w:rsidR="00225759" w:rsidRPr="00475DC6" w:rsidRDefault="00225759" w:rsidP="008836CB">
      <w:pPr>
        <w:jc w:val="center"/>
      </w:pPr>
      <w:r w:rsidRPr="008836CB">
        <w:rPr>
          <w:b/>
          <w:sz w:val="32"/>
          <w:szCs w:val="32"/>
        </w:rPr>
        <w:t>five’S’ Livraria me.</w:t>
      </w:r>
    </w:p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p w:rsidR="00225759" w:rsidRPr="009D5295" w:rsidRDefault="00225759" w:rsidP="002A37B1"/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5920"/>
        <w:gridCol w:w="2724"/>
      </w:tblGrid>
      <w:tr w:rsidR="00225759" w:rsidRPr="009D5295" w:rsidTr="00475DC6">
        <w:trPr>
          <w:jc w:val="center"/>
        </w:trPr>
        <w:tc>
          <w:tcPr>
            <w:tcW w:w="5920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8836CB" w:rsidRDefault="00225759" w:rsidP="008836CB">
            <w:pPr>
              <w:jc w:val="center"/>
              <w:rPr>
                <w:b/>
                <w:sz w:val="28"/>
                <w:szCs w:val="28"/>
              </w:rPr>
            </w:pPr>
            <w:r w:rsidRPr="008836CB">
              <w:rPr>
                <w:b/>
                <w:sz w:val="28"/>
                <w:szCs w:val="28"/>
              </w:rPr>
              <w:t>Nº de Matrícula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Josimar da Silva Assunção Jr.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38-8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Leandro Frata dos Santos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99-6</w:t>
            </w:r>
          </w:p>
        </w:tc>
      </w:tr>
      <w:tr w:rsidR="00225759" w:rsidRPr="009D5295" w:rsidTr="00475DC6">
        <w:trPr>
          <w:jc w:val="center"/>
        </w:trPr>
        <w:tc>
          <w:tcPr>
            <w:tcW w:w="5920" w:type="dxa"/>
          </w:tcPr>
          <w:p w:rsidR="00225759" w:rsidRPr="008836CB" w:rsidRDefault="00225759" w:rsidP="002A37B1">
            <w:pPr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Ricardo Suzumura</w:t>
            </w:r>
          </w:p>
        </w:tc>
        <w:tc>
          <w:tcPr>
            <w:tcW w:w="2724" w:type="dxa"/>
          </w:tcPr>
          <w:p w:rsidR="00225759" w:rsidRPr="008836CB" w:rsidRDefault="00225759" w:rsidP="008836CB">
            <w:pPr>
              <w:jc w:val="center"/>
              <w:rPr>
                <w:sz w:val="28"/>
                <w:szCs w:val="28"/>
              </w:rPr>
            </w:pPr>
            <w:r w:rsidRPr="008836CB">
              <w:rPr>
                <w:sz w:val="28"/>
                <w:szCs w:val="28"/>
              </w:rPr>
              <w:t>0910666-4</w:t>
            </w:r>
          </w:p>
        </w:tc>
      </w:tr>
    </w:tbl>
    <w:p w:rsidR="00225759" w:rsidRPr="009D5295" w:rsidRDefault="00225759" w:rsidP="002A37B1"/>
    <w:p w:rsidR="00225759" w:rsidRPr="009D5295" w:rsidRDefault="00225759" w:rsidP="002A37B1"/>
    <w:p w:rsidR="00475DC6" w:rsidRDefault="00475DC6" w:rsidP="002A37B1"/>
    <w:p w:rsidR="00225759" w:rsidRPr="008836CB" w:rsidRDefault="00225759" w:rsidP="008836CB">
      <w:pPr>
        <w:jc w:val="center"/>
        <w:rPr>
          <w:b/>
          <w:sz w:val="28"/>
          <w:szCs w:val="28"/>
        </w:rPr>
      </w:pPr>
      <w:r w:rsidRPr="008836CB">
        <w:rPr>
          <w:b/>
          <w:sz w:val="28"/>
          <w:szCs w:val="28"/>
        </w:rPr>
        <w:t>São Paulo – 2011</w:t>
      </w:r>
    </w:p>
    <w:p w:rsidR="00397F6B" w:rsidRPr="00006746" w:rsidRDefault="00225759" w:rsidP="008836CB">
      <w:pPr>
        <w:jc w:val="center"/>
        <w:rPr>
          <w:b/>
          <w:sz w:val="28"/>
          <w:szCs w:val="28"/>
        </w:rPr>
      </w:pPr>
      <w:r w:rsidRPr="00475DC6">
        <w:br w:type="page"/>
      </w:r>
      <w:r w:rsidR="00397F6B" w:rsidRPr="00006746">
        <w:rPr>
          <w:b/>
          <w:sz w:val="28"/>
          <w:szCs w:val="28"/>
        </w:rPr>
        <w:lastRenderedPageBreak/>
        <w:t>ÍNDICE</w:t>
      </w:r>
    </w:p>
    <w:p w:rsidR="005662F9" w:rsidRPr="005662F9" w:rsidRDefault="00266424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r w:rsidRPr="00713EE3">
        <w:rPr>
          <w:b/>
        </w:rPr>
        <w:fldChar w:fldCharType="begin"/>
      </w:r>
      <w:r w:rsidR="00D32C76" w:rsidRPr="00713EE3">
        <w:rPr>
          <w:b/>
        </w:rPr>
        <w:instrText xml:space="preserve"> TOC \h \z \t "Titulo1;1;Titulo2;2" </w:instrText>
      </w:r>
      <w:r w:rsidRPr="00713EE3">
        <w:rPr>
          <w:b/>
        </w:rPr>
        <w:fldChar w:fldCharType="separate"/>
      </w:r>
      <w:hyperlink w:anchor="_Toc309174695" w:history="1">
        <w:r w:rsidR="005662F9" w:rsidRPr="005662F9">
          <w:rPr>
            <w:rStyle w:val="Hyperlink"/>
            <w:b/>
            <w:noProof/>
          </w:rPr>
          <w:t>INTRODUÇÃO</w:t>
        </w:r>
        <w:r w:rsidR="005662F9" w:rsidRPr="005662F9">
          <w:rPr>
            <w:b/>
            <w:noProof/>
            <w:webHidden/>
          </w:rPr>
          <w:tab/>
        </w:r>
        <w:r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5 \h </w:instrText>
        </w:r>
        <w:r w:rsidRPr="005662F9">
          <w:rPr>
            <w:b/>
            <w:noProof/>
            <w:webHidden/>
          </w:rPr>
        </w:r>
        <w:r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1</w:t>
        </w:r>
        <w:r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6" w:history="1">
        <w:r w:rsidR="005662F9" w:rsidRPr="005662F9">
          <w:rPr>
            <w:rStyle w:val="Hyperlink"/>
            <w:b/>
            <w:noProof/>
          </w:rPr>
          <w:t>OBJETIVOS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6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1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1"/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7" w:history="1">
        <w:r w:rsidR="005662F9" w:rsidRPr="005662F9">
          <w:rPr>
            <w:rStyle w:val="Hyperlink"/>
            <w:b/>
            <w:noProof/>
          </w:rPr>
          <w:t>SISTEMÁTICA PROPOSTA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7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8" w:history="1">
        <w:r w:rsidR="005662F9" w:rsidRPr="005662F9">
          <w:rPr>
            <w:rStyle w:val="Hyperlink"/>
            <w:b/>
            <w:noProof/>
          </w:rPr>
          <w:t>CONCEITOS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8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699" w:history="1">
        <w:r w:rsidR="005662F9" w:rsidRPr="005662F9">
          <w:rPr>
            <w:rStyle w:val="Hyperlink"/>
            <w:b/>
            <w:noProof/>
          </w:rPr>
          <w:t>DIRETRIZES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699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2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0" w:history="1">
        <w:r w:rsidR="005662F9" w:rsidRPr="005662F9">
          <w:rPr>
            <w:rStyle w:val="Hyperlink"/>
            <w:b/>
            <w:noProof/>
          </w:rPr>
          <w:t>DFD – NÍVEL ZERO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0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4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1" w:history="1">
        <w:r w:rsidR="005662F9" w:rsidRPr="005662F9">
          <w:rPr>
            <w:rStyle w:val="Hyperlink"/>
            <w:b/>
            <w:noProof/>
          </w:rPr>
          <w:t>DFD – NÍVEL UM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1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5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2" w:history="1">
        <w:r w:rsidR="005662F9" w:rsidRPr="005662F9">
          <w:rPr>
            <w:rStyle w:val="Hyperlink"/>
            <w:b/>
            <w:noProof/>
          </w:rPr>
          <w:t>ÓRGÃOS ENVOLVIDOS (ÓRGÃOS X PROCESSOS)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2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6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3" w:history="1">
        <w:r w:rsidR="005662F9" w:rsidRPr="005662F9">
          <w:rPr>
            <w:rStyle w:val="Hyperlink"/>
            <w:b/>
            <w:noProof/>
          </w:rPr>
          <w:t>RELAÇÃO DE ENTRADAS E SAÍDAS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3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6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4" w:history="1">
        <w:r w:rsidR="005662F9" w:rsidRPr="005662F9">
          <w:rPr>
            <w:rStyle w:val="Hyperlink"/>
            <w:b/>
            <w:noProof/>
          </w:rPr>
          <w:t>RECURSOS NECESSÁRIOS: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4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7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5" w:history="1">
        <w:r w:rsidR="005662F9" w:rsidRPr="005662F9">
          <w:rPr>
            <w:rStyle w:val="Hyperlink"/>
            <w:b/>
            <w:noProof/>
          </w:rPr>
          <w:t>BENEFÍCIOS: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5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7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Pr="005662F9" w:rsidRDefault="00163D14">
      <w:pPr>
        <w:pStyle w:val="Sumrio2"/>
        <w:tabs>
          <w:tab w:val="right" w:leader="dot" w:pos="8494"/>
        </w:tabs>
        <w:rPr>
          <w:rFonts w:asciiTheme="minorHAnsi" w:eastAsiaTheme="minorEastAsia" w:hAnsiTheme="minorHAnsi" w:cstheme="minorBidi"/>
          <w:b/>
          <w:noProof/>
          <w:sz w:val="22"/>
          <w:szCs w:val="22"/>
          <w:lang w:eastAsia="pt-BR"/>
        </w:rPr>
      </w:pPr>
      <w:hyperlink w:anchor="_Toc309174706" w:history="1">
        <w:r w:rsidR="005662F9" w:rsidRPr="005662F9">
          <w:rPr>
            <w:rStyle w:val="Hyperlink"/>
            <w:b/>
            <w:noProof/>
          </w:rPr>
          <w:t>CRONOGRAMA MACRO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6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8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5662F9" w:rsidRDefault="00163D14">
      <w:pPr>
        <w:pStyle w:val="Sumrio1"/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hyperlink w:anchor="_Toc309174707" w:history="1">
        <w:r w:rsidR="005662F9" w:rsidRPr="005662F9">
          <w:rPr>
            <w:rStyle w:val="Hyperlink"/>
            <w:b/>
            <w:noProof/>
          </w:rPr>
          <w:t>CRONOGRAMA DA PRÓXIMA FASE (PROJETO LÓGICO)</w:t>
        </w:r>
        <w:r w:rsidR="005662F9" w:rsidRPr="005662F9">
          <w:rPr>
            <w:b/>
            <w:noProof/>
            <w:webHidden/>
          </w:rPr>
          <w:tab/>
        </w:r>
        <w:r w:rsidR="00266424" w:rsidRPr="005662F9">
          <w:rPr>
            <w:b/>
            <w:noProof/>
            <w:webHidden/>
          </w:rPr>
          <w:fldChar w:fldCharType="begin"/>
        </w:r>
        <w:r w:rsidR="005662F9" w:rsidRPr="005662F9">
          <w:rPr>
            <w:b/>
            <w:noProof/>
            <w:webHidden/>
          </w:rPr>
          <w:instrText xml:space="preserve"> PAGEREF _Toc309174707 \h </w:instrText>
        </w:r>
        <w:r w:rsidR="00266424" w:rsidRPr="005662F9">
          <w:rPr>
            <w:b/>
            <w:noProof/>
            <w:webHidden/>
          </w:rPr>
        </w:r>
        <w:r w:rsidR="00266424" w:rsidRPr="005662F9">
          <w:rPr>
            <w:b/>
            <w:noProof/>
            <w:webHidden/>
          </w:rPr>
          <w:fldChar w:fldCharType="separate"/>
        </w:r>
        <w:r w:rsidR="005662F9" w:rsidRPr="005662F9">
          <w:rPr>
            <w:b/>
            <w:noProof/>
            <w:webHidden/>
          </w:rPr>
          <w:t>9</w:t>
        </w:r>
        <w:r w:rsidR="00266424" w:rsidRPr="005662F9">
          <w:rPr>
            <w:b/>
            <w:noProof/>
            <w:webHidden/>
          </w:rPr>
          <w:fldChar w:fldCharType="end"/>
        </w:r>
      </w:hyperlink>
    </w:p>
    <w:p w:rsidR="00397F6B" w:rsidRPr="009D5295" w:rsidRDefault="00266424" w:rsidP="002A37B1">
      <w:pPr>
        <w:sectPr w:rsidR="00397F6B" w:rsidRPr="009D5295"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713EE3">
        <w:rPr>
          <w:b/>
        </w:rPr>
        <w:fldChar w:fldCharType="end"/>
      </w:r>
    </w:p>
    <w:p w:rsidR="00472721" w:rsidRPr="0031362E" w:rsidRDefault="00C65F6B" w:rsidP="002A37B1">
      <w:pPr>
        <w:pStyle w:val="Titulo1"/>
      </w:pPr>
      <w:bookmarkStart w:id="0" w:name="_Toc309174695"/>
      <w:r w:rsidRPr="009D5295">
        <w:lastRenderedPageBreak/>
        <w:t>INTRODUÇÃO</w:t>
      </w:r>
      <w:bookmarkEnd w:id="0"/>
    </w:p>
    <w:p w:rsidR="008836CB" w:rsidRDefault="00475DC6" w:rsidP="002A37B1">
      <w:pPr>
        <w:pStyle w:val="PargrafodaLista"/>
      </w:pPr>
      <w:r>
        <w:tab/>
      </w:r>
      <w:r w:rsidR="00725535">
        <w:t xml:space="preserve">Após a análise </w:t>
      </w:r>
      <w:r w:rsidR="006C7E32">
        <w:t>das alternativas levantadas na fase anterior (Estudo de Alternativas), foi decidido, num consenso entre a diretoria e as áreas usuárias, que a solução de desenvolvimento será a alternativa a ser aplicada para suprir os problemas e necessidades levantados</w:t>
      </w:r>
      <w:r w:rsidR="008836CB">
        <w:t>.</w:t>
      </w:r>
    </w:p>
    <w:p w:rsidR="006C7E32" w:rsidRDefault="006C7E32" w:rsidP="002A37B1">
      <w:pPr>
        <w:pStyle w:val="PargrafodaLista"/>
      </w:pPr>
      <w:r>
        <w:tab/>
        <w:t>De acordo com a fase anterior, os seguintes problemas foram levantado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Ausência do recurso de vendas por cartão de crédito e débito</w:t>
      </w:r>
      <w:r w:rsidRPr="009D5295">
        <w:t>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Lentidão no processo de venda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Opções limitadas de controle do usuário.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Elevado nº de exceções/erros não tratados dentro do sistema.</w:t>
      </w:r>
    </w:p>
    <w:p w:rsidR="006C7E32" w:rsidRDefault="00CB7B82" w:rsidP="002A37B1">
      <w:pPr>
        <w:pStyle w:val="PargrafodaLista"/>
      </w:pPr>
      <w:r>
        <w:tab/>
        <w:t>Al</w:t>
      </w:r>
      <w:r w:rsidRPr="00CB7B82">
        <w:t>ém dos</w:t>
      </w:r>
      <w:r>
        <w:t xml:space="preserve"> problemas citados acima, as áreas usuárias, com base nas suas experiências do dia-a-dia, sentiram a necessidade de aplicar as seguintes funcionalidades: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Vendas online/web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Renovação tecnológica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Maior flexibilidade dos relatórios;</w:t>
      </w:r>
    </w:p>
    <w:p w:rsidR="00CB7B82" w:rsidRDefault="00CB7B82" w:rsidP="00CB7B82">
      <w:pPr>
        <w:pStyle w:val="PargrafodaLista"/>
        <w:numPr>
          <w:ilvl w:val="0"/>
          <w:numId w:val="1"/>
        </w:numPr>
      </w:pPr>
      <w:r>
        <w:t>Controle dos usuários.</w:t>
      </w:r>
    </w:p>
    <w:p w:rsidR="00CB7B82" w:rsidRPr="00CB7B82" w:rsidRDefault="00CB7B82" w:rsidP="00BC2074">
      <w:pPr>
        <w:pStyle w:val="PargrafodaLista"/>
        <w:ind w:left="1068"/>
      </w:pPr>
      <w:r>
        <w:tab/>
        <w:t xml:space="preserve">Para sanar os problemas e necessidades levantados acima, foi feito este documento, de modo que ele esclareça seus leitores sobre </w:t>
      </w:r>
      <w:r w:rsidR="00BC2074">
        <w:t>os recursos, prazos e diretrizes necessárias, além dos produtos que a solução escolhida oferece.</w:t>
      </w:r>
      <w:r w:rsidR="00BC2074" w:rsidRPr="00CB7B82">
        <w:t xml:space="preserve"> </w:t>
      </w:r>
    </w:p>
    <w:p w:rsidR="00AD6F3B" w:rsidRDefault="00AD6F3B" w:rsidP="00AD6F3B">
      <w:pPr>
        <w:pStyle w:val="PargrafodaLista"/>
      </w:pPr>
    </w:p>
    <w:p w:rsidR="0031362E" w:rsidRDefault="00472721" w:rsidP="00AD6F3B">
      <w:pPr>
        <w:pStyle w:val="Titulo1"/>
      </w:pPr>
      <w:bookmarkStart w:id="1" w:name="_Toc309174696"/>
      <w:r w:rsidRPr="009D5295">
        <w:t>OBJETIVOS</w:t>
      </w:r>
      <w:bookmarkEnd w:id="1"/>
    </w:p>
    <w:p w:rsidR="00475DC6" w:rsidRDefault="00475DC6" w:rsidP="002A37B1">
      <w:pPr>
        <w:pStyle w:val="PargrafodaLista"/>
      </w:pPr>
      <w:r>
        <w:t>Com este documento, espera-se alcançar os seguintes objetivos:</w:t>
      </w:r>
    </w:p>
    <w:p w:rsidR="00475DC6" w:rsidRPr="009D5295" w:rsidRDefault="005821B9" w:rsidP="002A37B1">
      <w:pPr>
        <w:pStyle w:val="PargrafodaLista"/>
        <w:numPr>
          <w:ilvl w:val="0"/>
          <w:numId w:val="2"/>
        </w:numPr>
      </w:pPr>
      <w:r>
        <w:t>Apresentar um maior detalhamento sobre a alternativa de desenvolvimento interno, opção escolhida entre as alternativas levantadas na fase anterior, além dos prazos necessários para realizar a sua implantação</w:t>
      </w:r>
      <w:r w:rsidR="00475DC6">
        <w:t>;</w:t>
      </w:r>
    </w:p>
    <w:p w:rsidR="008836CB" w:rsidRDefault="005821B9" w:rsidP="002A37B1">
      <w:pPr>
        <w:pStyle w:val="PargrafodaLista"/>
        <w:numPr>
          <w:ilvl w:val="0"/>
          <w:numId w:val="2"/>
        </w:numPr>
      </w:pPr>
      <w:r>
        <w:t>Obter a aprovação dos usuários para o Anteprojeto apresentado e propiciar seu embasamento para dar continuidade ao seu detalhamento, no Projeto Lógico e na implementação (Projeto Físico/Paralelo/Implantação), através de eventuais adequações e sugestões pertinentes que os usuários possam levantar nesta fase.</w:t>
      </w:r>
    </w:p>
    <w:p w:rsidR="00AD6F3B" w:rsidRDefault="00AD6F3B">
      <w:pPr>
        <w:jc w:val="left"/>
        <w:rPr>
          <w:b/>
          <w:sz w:val="28"/>
          <w:szCs w:val="28"/>
        </w:rPr>
      </w:pPr>
      <w:r>
        <w:br w:type="page"/>
      </w:r>
    </w:p>
    <w:p w:rsidR="006D70B9" w:rsidRPr="009D5295" w:rsidRDefault="005821B9" w:rsidP="00AD6F3B">
      <w:pPr>
        <w:pStyle w:val="Titulo1"/>
      </w:pPr>
      <w:bookmarkStart w:id="2" w:name="_Toc309174697"/>
      <w:r>
        <w:lastRenderedPageBreak/>
        <w:t>SISTEMÁTICA PROPOSTA</w:t>
      </w:r>
      <w:bookmarkEnd w:id="2"/>
    </w:p>
    <w:p w:rsidR="0031362E" w:rsidRDefault="00BC2074" w:rsidP="00BC2074">
      <w:pPr>
        <w:pStyle w:val="Titulo2"/>
        <w:tabs>
          <w:tab w:val="left" w:pos="3342"/>
          <w:tab w:val="center" w:pos="4252"/>
        </w:tabs>
        <w:jc w:val="left"/>
      </w:pPr>
      <w:r>
        <w:tab/>
      </w:r>
      <w:r>
        <w:tab/>
      </w:r>
      <w:bookmarkStart w:id="3" w:name="_Toc309174698"/>
      <w:r w:rsidR="0031362E">
        <w:t>CONCEITOS</w:t>
      </w:r>
      <w:bookmarkEnd w:id="3"/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SmartClient</w:t>
      </w:r>
    </w:p>
    <w:p w:rsidR="005051A9" w:rsidRDefault="00AD32AE" w:rsidP="00AD32AE">
      <w:pPr>
        <w:pStyle w:val="PargrafodaLista"/>
      </w:pPr>
      <w:r>
        <w:tab/>
      </w:r>
      <w:r w:rsidR="005051A9">
        <w:t>Elemento Client da estrutura Client-Server, responsável pelo relacionamento com o usuário e solicitação ao processamento pelo Servidor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Servidor Web ou Servidor HTTP</w:t>
      </w:r>
    </w:p>
    <w:p w:rsidR="005051A9" w:rsidRDefault="00AD32AE" w:rsidP="00AD32AE">
      <w:pPr>
        <w:pStyle w:val="PargrafodaLista"/>
      </w:pPr>
      <w:r>
        <w:tab/>
      </w:r>
      <w:r w:rsidR="005051A9">
        <w:t>Responsável pelo tratamento das solicitações do portal de vendas e devolução dos resultados aos usuários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5051A9">
        <w:rPr>
          <w:lang w:val="pt-BR"/>
        </w:rPr>
        <w:tab/>
      </w:r>
      <w:r w:rsidRPr="00901C0A">
        <w:rPr>
          <w:lang w:val="pt-BR"/>
        </w:rPr>
        <w:t>Online/web</w:t>
      </w:r>
    </w:p>
    <w:p w:rsidR="005051A9" w:rsidRDefault="00AD32AE" w:rsidP="00AD32AE">
      <w:pPr>
        <w:pStyle w:val="PargrafodaLista"/>
      </w:pPr>
      <w:r>
        <w:tab/>
      </w:r>
      <w:r w:rsidR="005051A9">
        <w:t>Indica a ligação na rede da Internet.</w:t>
      </w:r>
    </w:p>
    <w:p w:rsidR="00AD32AE" w:rsidRDefault="00AD32AE" w:rsidP="00AD32AE">
      <w:pPr>
        <w:pStyle w:val="PargrafodaLista"/>
      </w:pPr>
    </w:p>
    <w:p w:rsidR="005051A9" w:rsidRPr="00901C0A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  <w:t>POS (Point of Service)</w:t>
      </w:r>
    </w:p>
    <w:p w:rsidR="005051A9" w:rsidRDefault="00AD32AE" w:rsidP="00AD32AE">
      <w:pPr>
        <w:pStyle w:val="PargrafodaLista"/>
      </w:pPr>
      <w:r>
        <w:tab/>
      </w:r>
      <w:r w:rsidR="005051A9">
        <w:t>Terminal responsável pelas transações de cartões de crédito e débito.</w:t>
      </w:r>
    </w:p>
    <w:p w:rsidR="00AD32AE" w:rsidRDefault="00AD32AE" w:rsidP="00AD32AE">
      <w:pPr>
        <w:pStyle w:val="PargrafodaLista"/>
      </w:pPr>
    </w:p>
    <w:p w:rsidR="005051A9" w:rsidRPr="008126B6" w:rsidRDefault="005051A9" w:rsidP="005051A9">
      <w:pPr>
        <w:pStyle w:val="Titulo3"/>
        <w:rPr>
          <w:lang w:val="pt-BR"/>
        </w:rPr>
      </w:pPr>
      <w:r w:rsidRPr="00901C0A">
        <w:rPr>
          <w:lang w:val="pt-BR"/>
        </w:rPr>
        <w:tab/>
      </w:r>
      <w:r w:rsidRPr="008126B6">
        <w:rPr>
          <w:lang w:val="pt-BR"/>
        </w:rPr>
        <w:t>Portal de Vendas</w:t>
      </w:r>
    </w:p>
    <w:p w:rsidR="001F4A42" w:rsidRDefault="00AD32AE" w:rsidP="00AD32AE">
      <w:pPr>
        <w:pStyle w:val="PargrafodaLista"/>
      </w:pPr>
      <w:r>
        <w:tab/>
      </w:r>
      <w:r w:rsidR="005051A9">
        <w:t>Página online que permite ao cliente realizar todos os pr</w:t>
      </w:r>
      <w:r w:rsidR="00805F81">
        <w:t>ocessos relacionados a</w:t>
      </w:r>
      <w:r w:rsidR="006571CB">
        <w:t>o</w:t>
      </w:r>
      <w:r w:rsidR="00805F81">
        <w:t xml:space="preserve"> </w:t>
      </w:r>
      <w:r w:rsidR="005051A9">
        <w:t>cadastro,</w:t>
      </w:r>
      <w:r w:rsidR="006571CB">
        <w:t xml:space="preserve"> a</w:t>
      </w:r>
      <w:r w:rsidR="005051A9">
        <w:t xml:space="preserve"> compra e</w:t>
      </w:r>
      <w:r w:rsidR="006571CB">
        <w:t xml:space="preserve"> a</w:t>
      </w:r>
      <w:r w:rsidR="005051A9">
        <w:t xml:space="preserve"> consulta aos produtos.</w:t>
      </w:r>
    </w:p>
    <w:p w:rsidR="00541F16" w:rsidRPr="008126B6" w:rsidRDefault="00541F16" w:rsidP="00541F16">
      <w:pPr>
        <w:pStyle w:val="Titulo3"/>
        <w:rPr>
          <w:lang w:val="pt-BR"/>
        </w:rPr>
      </w:pPr>
      <w:r w:rsidRPr="00901C0A">
        <w:rPr>
          <w:lang w:val="pt-BR"/>
        </w:rPr>
        <w:tab/>
      </w:r>
      <w:r>
        <w:rPr>
          <w:lang w:val="pt-BR"/>
        </w:rPr>
        <w:t>Login</w:t>
      </w:r>
    </w:p>
    <w:p w:rsidR="00541F16" w:rsidRDefault="00541F16" w:rsidP="00541F16">
      <w:pPr>
        <w:pStyle w:val="PargrafodaLista"/>
      </w:pPr>
      <w:r>
        <w:tab/>
        <w:t>Ato de acessar com usuário e senha pessoais determinadas aplicações ou sistemas.</w:t>
      </w:r>
    </w:p>
    <w:p w:rsidR="003C2443" w:rsidRPr="008126B6" w:rsidRDefault="003C2443" w:rsidP="003C2443">
      <w:pPr>
        <w:pStyle w:val="Titulo3"/>
        <w:rPr>
          <w:lang w:val="pt-BR"/>
        </w:rPr>
      </w:pPr>
      <w:r w:rsidRPr="00901C0A">
        <w:rPr>
          <w:lang w:val="pt-BR"/>
        </w:rPr>
        <w:tab/>
      </w:r>
      <w:r>
        <w:rPr>
          <w:lang w:val="pt-BR"/>
        </w:rPr>
        <w:t>Links</w:t>
      </w:r>
    </w:p>
    <w:p w:rsidR="003C2443" w:rsidRDefault="003C2443" w:rsidP="003C2443">
      <w:pPr>
        <w:pStyle w:val="PargrafodaLista"/>
      </w:pPr>
      <w:r>
        <w:tab/>
        <w:t>Instruções em páginas da web que direcionam o usuário da sua página atual para outra que deseja acessar.</w:t>
      </w:r>
    </w:p>
    <w:p w:rsidR="003C2443" w:rsidRDefault="003C2443">
      <w:pPr>
        <w:jc w:val="left"/>
        <w:rPr>
          <w:b/>
        </w:rPr>
      </w:pPr>
      <w:bookmarkStart w:id="4" w:name="_Toc309174699"/>
      <w:r>
        <w:br w:type="page"/>
      </w:r>
    </w:p>
    <w:p w:rsidR="00BC2074" w:rsidRDefault="00BC2074" w:rsidP="00BC2074">
      <w:pPr>
        <w:pStyle w:val="Titulo2"/>
      </w:pPr>
      <w:r>
        <w:lastRenderedPageBreak/>
        <w:t>DIRETRIZES</w:t>
      </w:r>
      <w:bookmarkEnd w:id="4"/>
    </w:p>
    <w:p w:rsidR="00BC2074" w:rsidRDefault="00BC2074" w:rsidP="00BC2074">
      <w:pPr>
        <w:pStyle w:val="PargrafodaLista"/>
      </w:pPr>
      <w:r>
        <w:tab/>
        <w:t>Para que a solução proposta possa ser concretizada, as seguintes diretrizes devem ser seguidas:</w:t>
      </w:r>
    </w:p>
    <w:p w:rsidR="00BC2074" w:rsidRDefault="00BC2074" w:rsidP="00BC2074">
      <w:pPr>
        <w:pStyle w:val="PargrafodaLista"/>
        <w:numPr>
          <w:ilvl w:val="0"/>
          <w:numId w:val="28"/>
        </w:numPr>
      </w:pPr>
      <w:r>
        <w:t>Aceitação das áreas usuárias com relação à informatização da empresa;</w:t>
      </w:r>
    </w:p>
    <w:p w:rsidR="00BC2074" w:rsidRDefault="004E7FBC" w:rsidP="00BC2074">
      <w:pPr>
        <w:pStyle w:val="PargrafodaLista"/>
        <w:numPr>
          <w:ilvl w:val="0"/>
          <w:numId w:val="28"/>
        </w:numPr>
      </w:pPr>
      <w:r>
        <w:t>Contratação de serviços de transportadoras para viabilizar as entregas;</w:t>
      </w:r>
    </w:p>
    <w:p w:rsidR="004E7FBC" w:rsidRDefault="004E7FBC" w:rsidP="00BC2074">
      <w:pPr>
        <w:pStyle w:val="PargrafodaLista"/>
        <w:numPr>
          <w:ilvl w:val="0"/>
          <w:numId w:val="28"/>
        </w:numPr>
      </w:pPr>
      <w:r>
        <w:t>Adequação do setor financeiro para as transações realizadas por cartões de crédito e débito;</w:t>
      </w:r>
    </w:p>
    <w:p w:rsidR="004E7FBC" w:rsidRDefault="00A07972" w:rsidP="00BC2074">
      <w:pPr>
        <w:pStyle w:val="PargrafodaLista"/>
        <w:numPr>
          <w:ilvl w:val="0"/>
          <w:numId w:val="28"/>
        </w:numPr>
      </w:pPr>
      <w:r>
        <w:t>Necessidade de parada da operação da empresa, para a implantação do sistema, em um prazo de 48 horas, com possibilidade de retorno do sistema original em caso de erro não solucionado até o término do prazo.</w:t>
      </w:r>
    </w:p>
    <w:p w:rsidR="00A07972" w:rsidRDefault="00A07972" w:rsidP="00BC2074">
      <w:pPr>
        <w:pStyle w:val="PargrafodaLista"/>
        <w:numPr>
          <w:ilvl w:val="0"/>
          <w:numId w:val="28"/>
        </w:numPr>
        <w:sectPr w:rsidR="00A07972" w:rsidSect="00632E34">
          <w:footerReference w:type="default" r:id="rId10"/>
          <w:pgSz w:w="11906" w:h="16838"/>
          <w:pgMar w:top="1417" w:right="1701" w:bottom="1417" w:left="1701" w:header="708" w:footer="708" w:gutter="0"/>
          <w:pgNumType w:start="1"/>
          <w:cols w:space="708"/>
          <w:docGrid w:linePitch="360"/>
        </w:sectPr>
      </w:pPr>
    </w:p>
    <w:p w:rsidR="00D8129B" w:rsidRPr="009D5295" w:rsidRDefault="006D70B9" w:rsidP="002A37B1">
      <w:pPr>
        <w:pStyle w:val="Titulo2"/>
      </w:pPr>
      <w:bookmarkStart w:id="5" w:name="_Toc309174700"/>
      <w:r w:rsidRPr="009D5295">
        <w:lastRenderedPageBreak/>
        <w:t>DFD</w:t>
      </w:r>
      <w:r w:rsidR="00D8129B" w:rsidRPr="009D5295">
        <w:t xml:space="preserve"> – NÍVEL </w:t>
      </w:r>
      <w:r w:rsidR="0031362E">
        <w:t>ZERO</w:t>
      </w:r>
      <w:bookmarkEnd w:id="5"/>
    </w:p>
    <w:p w:rsidR="008126B6" w:rsidRDefault="00DD3A52" w:rsidP="008126B6">
      <w:r>
        <w:object w:dxaOrig="4847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310.55pt" o:ole="">
            <v:imagedata r:id="rId11" o:title=""/>
          </v:shape>
          <o:OLEObject Type="Embed" ProgID="Visio.Drawing.11" ShapeID="_x0000_i1025" DrawAspect="Content" ObjectID="_1382961227" r:id="rId12"/>
        </w:object>
      </w:r>
    </w:p>
    <w:p w:rsidR="0031362E" w:rsidRDefault="0031362E" w:rsidP="008126B6">
      <w:pPr>
        <w:pStyle w:val="Titulo2"/>
        <w:rPr>
          <w:rStyle w:val="Titulo2Char"/>
          <w:b/>
        </w:rPr>
      </w:pPr>
      <w:r w:rsidRPr="008126B6">
        <w:br w:type="page"/>
      </w:r>
      <w:bookmarkStart w:id="6" w:name="_Toc309174701"/>
      <w:r w:rsidRPr="008126B6">
        <w:rPr>
          <w:rStyle w:val="Titulo2Char"/>
          <w:b/>
        </w:rPr>
        <w:lastRenderedPageBreak/>
        <w:t>DFD – NÍVEL UM</w:t>
      </w:r>
      <w:bookmarkEnd w:id="6"/>
    </w:p>
    <w:p w:rsidR="008126B6" w:rsidRPr="008126B6" w:rsidRDefault="008126B6" w:rsidP="008126B6">
      <w:pPr>
        <w:pStyle w:val="Titulo2"/>
        <w:rPr>
          <w:b w:val="0"/>
        </w:rPr>
      </w:pPr>
    </w:p>
    <w:p w:rsidR="00DD3A52" w:rsidRDefault="00163D14" w:rsidP="008126B6">
      <w:r>
        <w:pict>
          <v:shape id="_x0000_i1026" type="#_x0000_t75" style="width:418.05pt;height:378.25pt">
            <v:imagedata r:id="rId13" o:title=""/>
          </v:shape>
        </w:pict>
      </w:r>
    </w:p>
    <w:p w:rsidR="00C345DB" w:rsidRDefault="00DD3A52" w:rsidP="008126B6">
      <w:r>
        <w:t>Os sub processos que compõem o sistema de vendas são:</w:t>
      </w:r>
    </w:p>
    <w:p w:rsidR="00DD3A52" w:rsidRDefault="00DD3A52" w:rsidP="008126B6">
      <w:r>
        <w:tab/>
        <w:t>Caixa / carrinho de compra: responsáveis pela geração dos pedidos.</w:t>
      </w:r>
    </w:p>
    <w:p w:rsidR="00DD3A52" w:rsidRDefault="00DD3A52" w:rsidP="008126B6">
      <w:r>
        <w:tab/>
        <w:t>Relatórios: sub processo responsável por exibir e imprimir documentos e relatórios.</w:t>
      </w:r>
    </w:p>
    <w:p w:rsidR="00DD3A52" w:rsidRDefault="00DD3A52" w:rsidP="008126B6">
      <w:r>
        <w:tab/>
        <w:t>Autenticação: executa a validação interna (funcionário) e externa (cliente) para a execução de pedidos.</w:t>
      </w:r>
    </w:p>
    <w:p w:rsidR="00DD3A52" w:rsidRDefault="00DD3A52">
      <w:pPr>
        <w:jc w:val="left"/>
      </w:pPr>
      <w:r>
        <w:br w:type="page"/>
      </w:r>
    </w:p>
    <w:p w:rsidR="006D70B9" w:rsidRDefault="0031362E" w:rsidP="002A37B1">
      <w:pPr>
        <w:pStyle w:val="Titulo2"/>
      </w:pPr>
      <w:bookmarkStart w:id="7" w:name="_Toc309174702"/>
      <w:r>
        <w:lastRenderedPageBreak/>
        <w:t>ÓRGÃOS ENVOLVIDOS (ÓRGÃOS X PROCESSOS)</w:t>
      </w:r>
      <w:bookmarkEnd w:id="7"/>
    </w:p>
    <w:tbl>
      <w:tblPr>
        <w:tblStyle w:val="Tabelacomgrade"/>
        <w:tblW w:w="8085" w:type="dxa"/>
        <w:tblInd w:w="1242" w:type="dxa"/>
        <w:tblLayout w:type="fixed"/>
        <w:tblLook w:val="04A0" w:firstRow="1" w:lastRow="0" w:firstColumn="1" w:lastColumn="0" w:noHBand="0" w:noVBand="1"/>
      </w:tblPr>
      <w:tblGrid>
        <w:gridCol w:w="2373"/>
        <w:gridCol w:w="1458"/>
        <w:gridCol w:w="2127"/>
        <w:gridCol w:w="2127"/>
      </w:tblGrid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Pr="00DD3A52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Áre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Caixa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Relatórios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  <w:rPr>
                <w:b/>
              </w:rPr>
            </w:pPr>
            <w:r>
              <w:rPr>
                <w:b/>
              </w:rPr>
              <w:t>Autenticação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aix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Financeiro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Marketing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Gerência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ontabilidad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Expedição/Estoqu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  <w:tr w:rsidR="005662F9" w:rsidTr="005662F9">
        <w:trPr>
          <w:trHeight w:val="690"/>
        </w:trPr>
        <w:tc>
          <w:tcPr>
            <w:tcW w:w="2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Cliente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662F9" w:rsidRDefault="005662F9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62F9" w:rsidRDefault="005662F9">
            <w:pPr>
              <w:jc w:val="center"/>
            </w:pPr>
            <w:r>
              <w:t>X</w:t>
            </w:r>
          </w:p>
        </w:tc>
      </w:tr>
    </w:tbl>
    <w:p w:rsidR="00713EE3" w:rsidRDefault="00713EE3" w:rsidP="00713EE3">
      <w:pPr>
        <w:pStyle w:val="PargrafodaLista"/>
        <w:ind w:left="1068"/>
      </w:pPr>
    </w:p>
    <w:p w:rsidR="00022832" w:rsidRPr="00DC30E9" w:rsidRDefault="00713EE3" w:rsidP="00713EE3">
      <w:pPr>
        <w:pStyle w:val="Titulo2"/>
      </w:pPr>
      <w:bookmarkStart w:id="8" w:name="_Toc309174703"/>
      <w:r>
        <w:t>RELA</w:t>
      </w:r>
      <w:r w:rsidRPr="00713EE3">
        <w:t>ÇÃO</w:t>
      </w:r>
      <w:r w:rsidR="006841A7" w:rsidRPr="00713EE3">
        <w:t xml:space="preserve"> </w:t>
      </w:r>
      <w:r>
        <w:t>DE</w:t>
      </w:r>
      <w:r w:rsidR="006841A7" w:rsidRPr="00713EE3">
        <w:t xml:space="preserve"> </w:t>
      </w:r>
      <w:r>
        <w:t>ENTRADAS</w:t>
      </w:r>
      <w:r w:rsidR="006841A7" w:rsidRPr="00713EE3">
        <w:t xml:space="preserve"> </w:t>
      </w:r>
      <w:r>
        <w:t>E</w:t>
      </w:r>
      <w:r w:rsidR="006841A7" w:rsidRPr="00713EE3">
        <w:t xml:space="preserve"> </w:t>
      </w:r>
      <w:r>
        <w:t>SAÍDAS</w:t>
      </w:r>
      <w:bookmarkEnd w:id="8"/>
    </w:p>
    <w:p w:rsidR="005662F9" w:rsidRDefault="005662F9" w:rsidP="005662F9">
      <w:pPr>
        <w:pStyle w:val="PargrafodaLista"/>
      </w:pPr>
      <w:r>
        <w:t>Produto: elemento de entrada para composição do pedido de venda e tem sua atualização diária e sua demanda conforme os pedidos ( +100 /dia ).</w:t>
      </w:r>
    </w:p>
    <w:p w:rsidR="005662F9" w:rsidRDefault="005662F9" w:rsidP="005662F9">
      <w:pPr>
        <w:pStyle w:val="PargrafodaLista"/>
      </w:pPr>
      <w:r>
        <w:t>Cliente: dados de entrada opcional quando o ambiente é venda balcão, quando está no ambiente web a autenticação do cliente é necessária, sua frequência estimada é diária em +200/dia.</w:t>
      </w:r>
    </w:p>
    <w:p w:rsidR="005662F9" w:rsidRDefault="005662F9" w:rsidP="005662F9">
      <w:pPr>
        <w:pStyle w:val="PargrafodaLista"/>
      </w:pPr>
      <w:r>
        <w:t>Preço: registro dos preços dos produtos, dados necessário para formação da venda, tem seu volume conforme produto e pedidos ( +500/dia) e atualização diária.</w:t>
      </w:r>
    </w:p>
    <w:p w:rsidR="005662F9" w:rsidRDefault="005662F9" w:rsidP="005662F9">
      <w:pPr>
        <w:pStyle w:val="PargrafodaLista"/>
      </w:pPr>
      <w:r>
        <w:t>Pedido Venda: documento que caracteriza a venda realizada ao cliente, tem frequência diária e volume maior que 100/dia. Com a entrada das vendas em ambiente web estima-se uma variação entre 120 e 200 por dia.</w:t>
      </w:r>
    </w:p>
    <w:p w:rsidR="005662F9" w:rsidRDefault="005662F9" w:rsidP="005662F9">
      <w:pPr>
        <w:pStyle w:val="PargrafodaLista"/>
      </w:pPr>
      <w:r>
        <w:t>Ordem de Entrega: documento/processo necessário quando venda realizada pela web, terá sua frequência diária e volume estimado entre 20 e 100 requisições por dia.</w:t>
      </w:r>
    </w:p>
    <w:p w:rsidR="005662F9" w:rsidRDefault="005662F9" w:rsidP="005662F9">
      <w:pPr>
        <w:pStyle w:val="PargrafodaLista"/>
      </w:pPr>
      <w:r>
        <w:t xml:space="preserve">Título a Receber: documento de integração com a área Financeira da empresa, que corresponde a organização dos dados do pedido de venda ( cliente, produto, forma pagamento, quantidade de itens, impostos, etc ) para utilidade pela área Financeira. Tem relação direta </w:t>
      </w:r>
      <w:r>
        <w:lastRenderedPageBreak/>
        <w:t>com os pedidos de vendas web e balcão, portanto estima-se o volume entre 100 e 200 por dia com a frequência diária.</w:t>
      </w:r>
    </w:p>
    <w:p w:rsidR="005662F9" w:rsidRDefault="005662F9" w:rsidP="005662F9">
      <w:pPr>
        <w:pStyle w:val="PargrafodaLista"/>
      </w:pPr>
      <w:r>
        <w:t>Nota Fiscal: documento de prestação de contas com o governo e cliente, ligado diretamente com cada venda realiza web ou balcão, frequência diária e volume entre 100 e 200 por dia.</w:t>
      </w:r>
    </w:p>
    <w:p w:rsidR="005662F9" w:rsidRDefault="005662F9" w:rsidP="005662F9">
      <w:pPr>
        <w:pStyle w:val="PargrafodaLista"/>
      </w:pPr>
      <w:r>
        <w:t>Fechamento: documento emitido diariamente para cada caixa utilizado para identificação da movimentação do dia, pode ser realizado por períodos ou ao fim de cada dia, frequência diária e volume entre 1 e 3 por dia.</w:t>
      </w:r>
    </w:p>
    <w:p w:rsidR="00022832" w:rsidRDefault="005662F9" w:rsidP="005662F9">
      <w:pPr>
        <w:pStyle w:val="PargrafodaLista"/>
      </w:pPr>
      <w:r>
        <w:t>Relatórios: diariamente realizados pelos funcionários e clientes para identificação de informações com relação aos pedidos, clientes ou volume de vendas dos produtos, entre outras informações. Tem o volume total estimado entre 50 e 300 processamentos por dia.</w:t>
      </w:r>
    </w:p>
    <w:p w:rsidR="00B22FC9" w:rsidRDefault="00B22FC9" w:rsidP="005662F9">
      <w:pPr>
        <w:pStyle w:val="PargrafodaLista"/>
      </w:pPr>
      <w:bookmarkStart w:id="9" w:name="_GoBack"/>
      <w:bookmarkEnd w:id="9"/>
    </w:p>
    <w:p w:rsidR="00B22FC9" w:rsidRDefault="00B22FC9" w:rsidP="00B22FC9">
      <w:pPr>
        <w:pStyle w:val="Titulo2"/>
      </w:pPr>
      <w:bookmarkStart w:id="10" w:name="_Toc309174704"/>
      <w:r>
        <w:t>RECURSOS NECESSÁRIOS</w:t>
      </w:r>
      <w:bookmarkEnd w:id="10"/>
    </w:p>
    <w:p w:rsidR="00B22FC9" w:rsidRPr="004D2D70" w:rsidRDefault="00B22FC9" w:rsidP="00B22FC9">
      <w:pPr>
        <w:pStyle w:val="Titulo3"/>
      </w:pPr>
      <w:r>
        <w:t>Geral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plano de acesso à Internet, com banda de acesso mínima de 2mb/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 xml:space="preserve">Registro de domínio do endereço de acesso </w:t>
      </w:r>
      <w:hyperlink r:id="rId14" w:history="1">
        <w:r w:rsidRPr="00CF09A1">
          <w:rPr>
            <w:rStyle w:val="Hyperlink"/>
          </w:rPr>
          <w:t>www.fiveslivraria.com.br</w:t>
        </w:r>
      </w:hyperlink>
      <w:r>
        <w:t>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Switch mínimo 24 portas 10/100/1000 Mbp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servidor para o banco de dado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servidor para a aplicação WEB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impressora laser para uso compartilhado entre os órgãos da empresa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0 terminais POS para pagamentos via cartão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controlador de acesso à rede Fortigate 310B.</w:t>
      </w:r>
    </w:p>
    <w:p w:rsidR="00B22FC9" w:rsidRDefault="00B22FC9" w:rsidP="00B22FC9">
      <w:pPr>
        <w:pStyle w:val="Titulo3"/>
      </w:pPr>
      <w:r>
        <w:t>Caixa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0 computadores para efetuar o atendimento de vendas;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1 impressora matricial para impressão de notas fiscai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Financeiro:</w:t>
      </w:r>
    </w:p>
    <w:p w:rsidR="00B22FC9" w:rsidRDefault="00B22FC9" w:rsidP="00B22FC9">
      <w:pPr>
        <w:pStyle w:val="PargrafodaLista"/>
        <w:numPr>
          <w:ilvl w:val="0"/>
          <w:numId w:val="30"/>
        </w:numPr>
      </w:pPr>
      <w:r>
        <w:t>2 computadores para emissão de relatórios;</w:t>
      </w:r>
    </w:p>
    <w:p w:rsidR="00B22FC9" w:rsidRPr="00324756" w:rsidRDefault="00B22FC9" w:rsidP="00B22FC9">
      <w:pPr>
        <w:pStyle w:val="PargrafodaLista"/>
        <w:numPr>
          <w:ilvl w:val="0"/>
          <w:numId w:val="30"/>
        </w:numPr>
      </w:pPr>
      <w:r>
        <w:t>1 impressora matricial para a impressão de título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Marketing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r>
        <w:t>1 computador para emissão de relatórios de venda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Gerência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r>
        <w:t>2 computadores para controle do processo de venda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lastRenderedPageBreak/>
        <w:t>Contabilidade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r>
        <w:t>1 computador para consulta e emissão de relatórios contábeis.</w:t>
      </w:r>
    </w:p>
    <w:p w:rsidR="00B22FC9" w:rsidRDefault="00B22FC9" w:rsidP="00B22FC9">
      <w:pPr>
        <w:pStyle w:val="Titulo3"/>
        <w:rPr>
          <w:lang w:val="pt-BR"/>
        </w:rPr>
      </w:pPr>
      <w:r>
        <w:rPr>
          <w:lang w:val="pt-BR"/>
        </w:rPr>
        <w:t>Expedição/Estoque</w:t>
      </w:r>
    </w:p>
    <w:p w:rsidR="00B22FC9" w:rsidRPr="00022435" w:rsidRDefault="00B22FC9" w:rsidP="00B22FC9">
      <w:pPr>
        <w:pStyle w:val="PargrafodaLista"/>
        <w:numPr>
          <w:ilvl w:val="0"/>
          <w:numId w:val="30"/>
        </w:numPr>
      </w:pPr>
      <w:r>
        <w:t>2 computadores para o acompanhamento da quantidade de produtos e entregas pendentes.</w:t>
      </w:r>
    </w:p>
    <w:p w:rsidR="00022832" w:rsidRDefault="00022832" w:rsidP="005662F9">
      <w:pPr>
        <w:pStyle w:val="PargrafodaLista"/>
        <w:ind w:left="1440"/>
      </w:pPr>
    </w:p>
    <w:p w:rsidR="00022832" w:rsidRDefault="00022832" w:rsidP="00022832">
      <w:pPr>
        <w:pStyle w:val="PargrafodaLista"/>
      </w:pPr>
    </w:p>
    <w:p w:rsidR="00022832" w:rsidRPr="004D2D70" w:rsidRDefault="00713EE3" w:rsidP="00713EE3">
      <w:pPr>
        <w:pStyle w:val="Titulo2"/>
      </w:pPr>
      <w:bookmarkStart w:id="11" w:name="_Toc309174705"/>
      <w:r>
        <w:t>BENEFÍCIOS</w:t>
      </w:r>
      <w:r w:rsidR="00022832" w:rsidRPr="004D2D70">
        <w:t>:</w:t>
      </w:r>
      <w:bookmarkEnd w:id="11"/>
    </w:p>
    <w:p w:rsidR="00541F16" w:rsidRDefault="00DD3A52" w:rsidP="00DD3A52">
      <w:r>
        <w:t>O desenvolvimento interno tem por benefícios diretos</w:t>
      </w:r>
      <w:r w:rsidR="00541F16">
        <w:t>:</w:t>
      </w:r>
      <w:r>
        <w:t xml:space="preserve"> 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Atendimento</w:t>
      </w:r>
      <w:r w:rsidR="00DD3A52">
        <w:t xml:space="preserve"> integral aos problemas e necessidade identificados na fase do estudo de alternativas</w:t>
      </w:r>
      <w:r>
        <w:t>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Redução do tempo de atendimento aos clientes em cerca de 10%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Adequação total ao processo de negócio da empresa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Controle de acesso dos usuários e restrição de permissões;</w:t>
      </w:r>
    </w:p>
    <w:p w:rsidR="00541F16" w:rsidRDefault="00541F16" w:rsidP="003C2443">
      <w:pPr>
        <w:pStyle w:val="PargrafodaLista"/>
      </w:pPr>
    </w:p>
    <w:p w:rsidR="00541F16" w:rsidRDefault="00541F16" w:rsidP="00541F16">
      <w:r>
        <w:t>E benefícios indiretos:</w:t>
      </w:r>
    </w:p>
    <w:p w:rsidR="00022832" w:rsidRDefault="00541F16" w:rsidP="00541F16">
      <w:pPr>
        <w:pStyle w:val="PargrafodaLista"/>
        <w:numPr>
          <w:ilvl w:val="0"/>
          <w:numId w:val="29"/>
        </w:numPr>
      </w:pPr>
      <w:r>
        <w:t>Relatórios customizados que proporcionarão análises mais precisas para identificação de oportunidades;</w:t>
      </w:r>
    </w:p>
    <w:p w:rsidR="00541F16" w:rsidRDefault="00541F16" w:rsidP="00541F16">
      <w:pPr>
        <w:pStyle w:val="PargrafodaLista"/>
        <w:numPr>
          <w:ilvl w:val="0"/>
          <w:numId w:val="29"/>
        </w:numPr>
      </w:pPr>
      <w:r>
        <w:t>Oportunidade de marketing com baixo custo considerando o histórico</w:t>
      </w:r>
      <w:r w:rsidR="003C2443">
        <w:t xml:space="preserve"> do cliente, e seu login no portal de vendas ou mesmo links redes sociais.</w:t>
      </w:r>
    </w:p>
    <w:p w:rsidR="003C2443" w:rsidRDefault="003C2443" w:rsidP="00541F16">
      <w:pPr>
        <w:pStyle w:val="PargrafodaLista"/>
        <w:numPr>
          <w:ilvl w:val="0"/>
          <w:numId w:val="29"/>
        </w:numPr>
      </w:pPr>
      <w:r>
        <w:t>Tecnologia própria que reduz custo com manutenção e adaptação do sistema em função de nova legislação.</w:t>
      </w:r>
    </w:p>
    <w:p w:rsidR="00924189" w:rsidRDefault="00A8040D" w:rsidP="00713EE3">
      <w:pPr>
        <w:pStyle w:val="Titulo2"/>
      </w:pPr>
      <w:r>
        <w:br w:type="page"/>
      </w:r>
      <w:bookmarkStart w:id="12" w:name="_Toc309174706"/>
      <w:r w:rsidR="00713EE3">
        <w:lastRenderedPageBreak/>
        <w:t>CRONOGRAMA MACRO</w:t>
      </w:r>
      <w:bookmarkEnd w:id="12"/>
    </w:p>
    <w:p w:rsidR="009B2491" w:rsidRDefault="006841A7" w:rsidP="006841A7">
      <w:pPr>
        <w:jc w:val="center"/>
      </w:pPr>
      <w:r>
        <w:rPr>
          <w:noProof/>
          <w:lang w:eastAsia="pt-BR"/>
        </w:rPr>
        <w:drawing>
          <wp:inline distT="0" distB="0" distL="0" distR="0">
            <wp:extent cx="6091307" cy="1187355"/>
            <wp:effectExtent l="0" t="0" r="508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1307" cy="118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491" w:rsidRPr="009D5295" w:rsidRDefault="009B2491" w:rsidP="002A37B1">
      <w:pPr>
        <w:sectPr w:rsidR="009B2491" w:rsidRPr="009D5295" w:rsidSect="0031362E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397F6B" w:rsidRPr="009D5295" w:rsidRDefault="00716135" w:rsidP="002A37B1">
      <w:pPr>
        <w:pStyle w:val="Titulo1"/>
      </w:pPr>
      <w:bookmarkStart w:id="13" w:name="_Toc309174707"/>
      <w:r w:rsidRPr="009D5295">
        <w:lastRenderedPageBreak/>
        <w:t>CRONOGRAMA DA PRÓXIMA FASE (</w:t>
      </w:r>
      <w:r w:rsidR="0093237C">
        <w:t>PROJETO LÓGICO</w:t>
      </w:r>
      <w:r w:rsidRPr="009D5295">
        <w:t>)</w:t>
      </w:r>
      <w:bookmarkEnd w:id="13"/>
    </w:p>
    <w:p w:rsidR="00716135" w:rsidRPr="009D5295" w:rsidRDefault="00356300" w:rsidP="00D32C76">
      <w:pPr>
        <w:pStyle w:val="PargrafodaLista"/>
        <w:jc w:val="center"/>
      </w:pPr>
      <w:r>
        <w:rPr>
          <w:noProof/>
          <w:lang w:eastAsia="pt-BR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348615</wp:posOffset>
            </wp:positionH>
            <wp:positionV relativeFrom="paragraph">
              <wp:posOffset>242570</wp:posOffset>
            </wp:positionV>
            <wp:extent cx="8688070" cy="2879090"/>
            <wp:effectExtent l="19050" t="0" r="0" b="0"/>
            <wp:wrapSquare wrapText="bothSides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8070" cy="287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716135" w:rsidRPr="009D5295" w:rsidSect="00716135"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3D14" w:rsidRDefault="00163D14" w:rsidP="002A37B1">
      <w:r>
        <w:separator/>
      </w:r>
    </w:p>
  </w:endnote>
  <w:endnote w:type="continuationSeparator" w:id="0">
    <w:p w:rsidR="00163D14" w:rsidRDefault="00163D14" w:rsidP="002A37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30E9" w:rsidRDefault="00DC30E9" w:rsidP="002A37B1">
    <w:pPr>
      <w:pStyle w:val="Rodap"/>
    </w:pPr>
  </w:p>
  <w:p w:rsidR="00DC30E9" w:rsidRDefault="00DC30E9" w:rsidP="002A37B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34000125"/>
      <w:docPartObj>
        <w:docPartGallery w:val="Page Numbers (Bottom of Page)"/>
        <w:docPartUnique/>
      </w:docPartObj>
    </w:sdtPr>
    <w:sdtEndPr/>
    <w:sdtContent>
      <w:p w:rsidR="00DC30E9" w:rsidRDefault="00266424" w:rsidP="00924189">
        <w:pPr>
          <w:pStyle w:val="Rodap"/>
          <w:jc w:val="center"/>
        </w:pPr>
        <w:r>
          <w:fldChar w:fldCharType="begin"/>
        </w:r>
        <w:r w:rsidR="002255B6">
          <w:instrText>PAGE   \* MERGEFORMAT</w:instrText>
        </w:r>
        <w:r>
          <w:fldChar w:fldCharType="separate"/>
        </w:r>
        <w:r w:rsidR="00B22FC9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DC30E9" w:rsidRDefault="00DC30E9" w:rsidP="002A37B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3D14" w:rsidRDefault="00163D14" w:rsidP="002A37B1">
      <w:r>
        <w:separator/>
      </w:r>
    </w:p>
  </w:footnote>
  <w:footnote w:type="continuationSeparator" w:id="0">
    <w:p w:rsidR="00163D14" w:rsidRDefault="00163D14" w:rsidP="002A37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F83D46"/>
    <w:multiLevelType w:val="hybridMultilevel"/>
    <w:tmpl w:val="B24A3D1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C2A5E5D"/>
    <w:multiLevelType w:val="hybridMultilevel"/>
    <w:tmpl w:val="AA9A3F5C"/>
    <w:lvl w:ilvl="0" w:tplc="22B2842A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1D011B"/>
    <w:multiLevelType w:val="hybridMultilevel"/>
    <w:tmpl w:val="D592D716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47F08F5"/>
    <w:multiLevelType w:val="hybridMultilevel"/>
    <w:tmpl w:val="C568D422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ACF20D1"/>
    <w:multiLevelType w:val="hybridMultilevel"/>
    <w:tmpl w:val="74AC60A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FD612F3"/>
    <w:multiLevelType w:val="hybridMultilevel"/>
    <w:tmpl w:val="5324201A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2725704A"/>
    <w:multiLevelType w:val="hybridMultilevel"/>
    <w:tmpl w:val="3C9474E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D0D0F7C"/>
    <w:multiLevelType w:val="hybridMultilevel"/>
    <w:tmpl w:val="F3163C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F7C6826"/>
    <w:multiLevelType w:val="hybridMultilevel"/>
    <w:tmpl w:val="DA965292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11F21BF"/>
    <w:multiLevelType w:val="hybridMultilevel"/>
    <w:tmpl w:val="9A0EA798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272519"/>
    <w:multiLevelType w:val="hybridMultilevel"/>
    <w:tmpl w:val="DAF0DA3E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389560BE"/>
    <w:multiLevelType w:val="hybridMultilevel"/>
    <w:tmpl w:val="67E66196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8A72198"/>
    <w:multiLevelType w:val="hybridMultilevel"/>
    <w:tmpl w:val="073613A0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40716E78"/>
    <w:multiLevelType w:val="hybridMultilevel"/>
    <w:tmpl w:val="674EAEC0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42F86803"/>
    <w:multiLevelType w:val="hybridMultilevel"/>
    <w:tmpl w:val="21B81AF2"/>
    <w:lvl w:ilvl="0" w:tplc="0416000D">
      <w:start w:val="1"/>
      <w:numFmt w:val="bullet"/>
      <w:lvlText w:val=""/>
      <w:lvlJc w:val="left"/>
      <w:pPr>
        <w:ind w:left="2133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5">
    <w:nsid w:val="440008C3"/>
    <w:multiLevelType w:val="hybridMultilevel"/>
    <w:tmpl w:val="C60AF042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49DF3B5D"/>
    <w:multiLevelType w:val="hybridMultilevel"/>
    <w:tmpl w:val="A6721410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1F91121"/>
    <w:multiLevelType w:val="hybridMultilevel"/>
    <w:tmpl w:val="510A7588"/>
    <w:lvl w:ilvl="0" w:tplc="711EE9A0">
      <w:numFmt w:val="bullet"/>
      <w:lvlText w:val=""/>
      <w:lvlJc w:val="left"/>
      <w:pPr>
        <w:ind w:left="144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54EE6AF6"/>
    <w:multiLevelType w:val="hybridMultilevel"/>
    <w:tmpl w:val="67C21996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EDD0175"/>
    <w:multiLevelType w:val="hybridMultilevel"/>
    <w:tmpl w:val="CE4CBCE8"/>
    <w:lvl w:ilvl="0" w:tplc="AFFA9398">
      <w:numFmt w:val="bullet"/>
      <w:lvlText w:val=""/>
      <w:lvlJc w:val="left"/>
      <w:pPr>
        <w:ind w:left="108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65676922"/>
    <w:multiLevelType w:val="hybridMultilevel"/>
    <w:tmpl w:val="F17CB9C4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66A4A8D"/>
    <w:multiLevelType w:val="hybridMultilevel"/>
    <w:tmpl w:val="899A46F8"/>
    <w:lvl w:ilvl="0" w:tplc="0416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6B1D7D8A"/>
    <w:multiLevelType w:val="hybridMultilevel"/>
    <w:tmpl w:val="C778BD1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C6B10A3"/>
    <w:multiLevelType w:val="hybridMultilevel"/>
    <w:tmpl w:val="D9E81CD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6F32281D"/>
    <w:multiLevelType w:val="hybridMultilevel"/>
    <w:tmpl w:val="74BE178E"/>
    <w:lvl w:ilvl="0" w:tplc="EA847636">
      <w:numFmt w:val="bullet"/>
      <w:lvlText w:val=""/>
      <w:lvlJc w:val="left"/>
      <w:pPr>
        <w:ind w:left="720" w:hanging="360"/>
      </w:pPr>
      <w:rPr>
        <w:rFonts w:ascii="Wingdings" w:eastAsia="Calibri" w:hAnsi="Wingdings" w:cs="Aria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9B5CC1"/>
    <w:multiLevelType w:val="hybridMultilevel"/>
    <w:tmpl w:val="5C06C6D8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17139C4"/>
    <w:multiLevelType w:val="hybridMultilevel"/>
    <w:tmpl w:val="BB80901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BF1CE7"/>
    <w:multiLevelType w:val="hybridMultilevel"/>
    <w:tmpl w:val="219E06D4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7CC2757E"/>
    <w:multiLevelType w:val="hybridMultilevel"/>
    <w:tmpl w:val="89A274F8"/>
    <w:lvl w:ilvl="0" w:tplc="0416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7DC23ED4"/>
    <w:multiLevelType w:val="hybridMultilevel"/>
    <w:tmpl w:val="280A86C2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9"/>
  </w:num>
  <w:num w:numId="4">
    <w:abstractNumId w:val="25"/>
  </w:num>
  <w:num w:numId="5">
    <w:abstractNumId w:val="16"/>
  </w:num>
  <w:num w:numId="6">
    <w:abstractNumId w:val="20"/>
  </w:num>
  <w:num w:numId="7">
    <w:abstractNumId w:val="1"/>
  </w:num>
  <w:num w:numId="8">
    <w:abstractNumId w:val="19"/>
  </w:num>
  <w:num w:numId="9">
    <w:abstractNumId w:val="17"/>
  </w:num>
  <w:num w:numId="10">
    <w:abstractNumId w:val="24"/>
  </w:num>
  <w:num w:numId="11">
    <w:abstractNumId w:val="3"/>
  </w:num>
  <w:num w:numId="12">
    <w:abstractNumId w:val="4"/>
  </w:num>
  <w:num w:numId="13">
    <w:abstractNumId w:val="10"/>
  </w:num>
  <w:num w:numId="14">
    <w:abstractNumId w:val="21"/>
  </w:num>
  <w:num w:numId="15">
    <w:abstractNumId w:val="13"/>
  </w:num>
  <w:num w:numId="16">
    <w:abstractNumId w:val="6"/>
  </w:num>
  <w:num w:numId="17">
    <w:abstractNumId w:val="23"/>
  </w:num>
  <w:num w:numId="18">
    <w:abstractNumId w:val="11"/>
  </w:num>
  <w:num w:numId="19">
    <w:abstractNumId w:val="7"/>
  </w:num>
  <w:num w:numId="20">
    <w:abstractNumId w:val="29"/>
  </w:num>
  <w:num w:numId="21">
    <w:abstractNumId w:val="15"/>
  </w:num>
  <w:num w:numId="22">
    <w:abstractNumId w:val="0"/>
  </w:num>
  <w:num w:numId="23">
    <w:abstractNumId w:val="12"/>
  </w:num>
  <w:num w:numId="24">
    <w:abstractNumId w:val="22"/>
  </w:num>
  <w:num w:numId="25">
    <w:abstractNumId w:val="27"/>
  </w:num>
  <w:num w:numId="26">
    <w:abstractNumId w:val="26"/>
  </w:num>
  <w:num w:numId="27">
    <w:abstractNumId w:val="28"/>
  </w:num>
  <w:num w:numId="28">
    <w:abstractNumId w:val="14"/>
  </w:num>
  <w:num w:numId="29">
    <w:abstractNumId w:val="18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38CA"/>
    <w:rsid w:val="00006746"/>
    <w:rsid w:val="00022832"/>
    <w:rsid w:val="00024676"/>
    <w:rsid w:val="000468E7"/>
    <w:rsid w:val="00060243"/>
    <w:rsid w:val="000A2AA0"/>
    <w:rsid w:val="000A4421"/>
    <w:rsid w:val="000B0680"/>
    <w:rsid w:val="0011141D"/>
    <w:rsid w:val="00125365"/>
    <w:rsid w:val="00163D14"/>
    <w:rsid w:val="0019356E"/>
    <w:rsid w:val="001A5478"/>
    <w:rsid w:val="001B13DC"/>
    <w:rsid w:val="001E6E6C"/>
    <w:rsid w:val="001F4A42"/>
    <w:rsid w:val="002255B6"/>
    <w:rsid w:val="00225759"/>
    <w:rsid w:val="002412C6"/>
    <w:rsid w:val="00251B65"/>
    <w:rsid w:val="002520A3"/>
    <w:rsid w:val="0025381B"/>
    <w:rsid w:val="00266424"/>
    <w:rsid w:val="00275FE3"/>
    <w:rsid w:val="002A1347"/>
    <w:rsid w:val="002A37B1"/>
    <w:rsid w:val="002D3079"/>
    <w:rsid w:val="0031362E"/>
    <w:rsid w:val="00323EC9"/>
    <w:rsid w:val="00356300"/>
    <w:rsid w:val="00377590"/>
    <w:rsid w:val="00397BCB"/>
    <w:rsid w:val="00397F6B"/>
    <w:rsid w:val="003A0840"/>
    <w:rsid w:val="003A0F79"/>
    <w:rsid w:val="003C2443"/>
    <w:rsid w:val="00441FFE"/>
    <w:rsid w:val="0046613F"/>
    <w:rsid w:val="00472721"/>
    <w:rsid w:val="00475DC6"/>
    <w:rsid w:val="004A4637"/>
    <w:rsid w:val="004D2D70"/>
    <w:rsid w:val="004E1FC3"/>
    <w:rsid w:val="004E7FBC"/>
    <w:rsid w:val="005051A9"/>
    <w:rsid w:val="00507219"/>
    <w:rsid w:val="005360AC"/>
    <w:rsid w:val="00541F16"/>
    <w:rsid w:val="005662F9"/>
    <w:rsid w:val="005821B9"/>
    <w:rsid w:val="005C6CB9"/>
    <w:rsid w:val="005C759F"/>
    <w:rsid w:val="005E3754"/>
    <w:rsid w:val="005F697B"/>
    <w:rsid w:val="005F764F"/>
    <w:rsid w:val="00612079"/>
    <w:rsid w:val="006312B9"/>
    <w:rsid w:val="00632E34"/>
    <w:rsid w:val="0064716B"/>
    <w:rsid w:val="006515FA"/>
    <w:rsid w:val="006571CB"/>
    <w:rsid w:val="00660385"/>
    <w:rsid w:val="006633EC"/>
    <w:rsid w:val="006634AE"/>
    <w:rsid w:val="006841A7"/>
    <w:rsid w:val="006C3B25"/>
    <w:rsid w:val="006C71F2"/>
    <w:rsid w:val="006C7E32"/>
    <w:rsid w:val="006D5E8F"/>
    <w:rsid w:val="006D70B9"/>
    <w:rsid w:val="006F38CA"/>
    <w:rsid w:val="00713EE3"/>
    <w:rsid w:val="00716135"/>
    <w:rsid w:val="00725535"/>
    <w:rsid w:val="007640EB"/>
    <w:rsid w:val="00792834"/>
    <w:rsid w:val="00805F81"/>
    <w:rsid w:val="008126B6"/>
    <w:rsid w:val="00816981"/>
    <w:rsid w:val="00821257"/>
    <w:rsid w:val="00836EB7"/>
    <w:rsid w:val="00876C7A"/>
    <w:rsid w:val="0087718B"/>
    <w:rsid w:val="008836CB"/>
    <w:rsid w:val="008A511F"/>
    <w:rsid w:val="008A7C57"/>
    <w:rsid w:val="008B1327"/>
    <w:rsid w:val="008B6EB4"/>
    <w:rsid w:val="008F21EA"/>
    <w:rsid w:val="00901ABA"/>
    <w:rsid w:val="00901C0A"/>
    <w:rsid w:val="00924189"/>
    <w:rsid w:val="0093237C"/>
    <w:rsid w:val="00934A0B"/>
    <w:rsid w:val="00935E78"/>
    <w:rsid w:val="009405C3"/>
    <w:rsid w:val="00942C7D"/>
    <w:rsid w:val="009614B0"/>
    <w:rsid w:val="00961A4D"/>
    <w:rsid w:val="009840E8"/>
    <w:rsid w:val="0099237E"/>
    <w:rsid w:val="00994C16"/>
    <w:rsid w:val="009A7077"/>
    <w:rsid w:val="009B2491"/>
    <w:rsid w:val="009D5295"/>
    <w:rsid w:val="009D7EBC"/>
    <w:rsid w:val="009E2748"/>
    <w:rsid w:val="00A07972"/>
    <w:rsid w:val="00A34DD5"/>
    <w:rsid w:val="00A41FF8"/>
    <w:rsid w:val="00A56AB2"/>
    <w:rsid w:val="00A72AE8"/>
    <w:rsid w:val="00A731AB"/>
    <w:rsid w:val="00A8040D"/>
    <w:rsid w:val="00A84E18"/>
    <w:rsid w:val="00A92730"/>
    <w:rsid w:val="00A95D55"/>
    <w:rsid w:val="00AA294A"/>
    <w:rsid w:val="00AA5D4E"/>
    <w:rsid w:val="00AB4006"/>
    <w:rsid w:val="00AD32AE"/>
    <w:rsid w:val="00AD6F3B"/>
    <w:rsid w:val="00AF5E8C"/>
    <w:rsid w:val="00B22FC9"/>
    <w:rsid w:val="00B377AB"/>
    <w:rsid w:val="00B606DE"/>
    <w:rsid w:val="00B66867"/>
    <w:rsid w:val="00B71D4A"/>
    <w:rsid w:val="00B72D70"/>
    <w:rsid w:val="00B85051"/>
    <w:rsid w:val="00BB47EA"/>
    <w:rsid w:val="00BC2074"/>
    <w:rsid w:val="00BC3F31"/>
    <w:rsid w:val="00BD1854"/>
    <w:rsid w:val="00BD3D1E"/>
    <w:rsid w:val="00C15C96"/>
    <w:rsid w:val="00C2492D"/>
    <w:rsid w:val="00C345DB"/>
    <w:rsid w:val="00C6381A"/>
    <w:rsid w:val="00C63CC5"/>
    <w:rsid w:val="00C65F6B"/>
    <w:rsid w:val="00C80F7D"/>
    <w:rsid w:val="00CB5BF1"/>
    <w:rsid w:val="00CB5C33"/>
    <w:rsid w:val="00CB7B82"/>
    <w:rsid w:val="00CC099C"/>
    <w:rsid w:val="00CF7DA9"/>
    <w:rsid w:val="00D125C1"/>
    <w:rsid w:val="00D26E08"/>
    <w:rsid w:val="00D32C76"/>
    <w:rsid w:val="00D42096"/>
    <w:rsid w:val="00D6034D"/>
    <w:rsid w:val="00D8129B"/>
    <w:rsid w:val="00D839F2"/>
    <w:rsid w:val="00DB2167"/>
    <w:rsid w:val="00DC30E9"/>
    <w:rsid w:val="00DD3A52"/>
    <w:rsid w:val="00E07C22"/>
    <w:rsid w:val="00E44795"/>
    <w:rsid w:val="00EB2739"/>
    <w:rsid w:val="00ED5BD9"/>
    <w:rsid w:val="00EE298A"/>
    <w:rsid w:val="00F01B5B"/>
    <w:rsid w:val="00F17578"/>
    <w:rsid w:val="00F2571E"/>
    <w:rsid w:val="00F47F1E"/>
    <w:rsid w:val="00F65B05"/>
    <w:rsid w:val="00F9295A"/>
    <w:rsid w:val="00FC2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37B1"/>
    <w:pPr>
      <w:jc w:val="both"/>
    </w:pPr>
    <w:rPr>
      <w:rFonts w:ascii="Arial" w:hAnsi="Arial" w:cs="Arial"/>
      <w:sz w:val="24"/>
      <w:szCs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A37B1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2A37B1"/>
    <w:pPr>
      <w:jc w:val="center"/>
    </w:pPr>
    <w:rPr>
      <w:b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2A37B1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b/>
      <w:lang w:val="en-US"/>
    </w:rPr>
  </w:style>
  <w:style w:type="character" w:customStyle="1" w:styleId="Ttulo3Char">
    <w:name w:val="Título 3 Char"/>
    <w:basedOn w:val="Fontepargpadro"/>
    <w:link w:val="Ttulo3"/>
    <w:uiPriority w:val="9"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qFormat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qFormat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DC30E9"/>
    <w:pPr>
      <w:jc w:val="left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3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08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hyperlink" Target="http://www.fiveslivraria.com.br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C86031-34CC-4832-B9E9-632F0C05A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1355</Words>
  <Characters>7323</Characters>
  <Application>Microsoft Office Word</Application>
  <DocSecurity>0</DocSecurity>
  <Lines>61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TVS</Company>
  <LinksUpToDate>false</LinksUpToDate>
  <CharactersWithSpaces>8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suzumura</cp:lastModifiedBy>
  <cp:revision>2</cp:revision>
  <dcterms:created xsi:type="dcterms:W3CDTF">2011-11-16T17:07:00Z</dcterms:created>
  <dcterms:modified xsi:type="dcterms:W3CDTF">2011-11-16T17:07:00Z</dcterms:modified>
</cp:coreProperties>
</file>